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78"/>
        <w:gridCol w:w="3438"/>
      </w:tblGrid>
      <w:tr w:rsidR="00195BEC" w:rsidRPr="00220993" w:rsidTr="00DB0706">
        <w:tc>
          <w:tcPr>
            <w:tcW w:w="7578" w:type="dxa"/>
          </w:tcPr>
          <w:p w:rsidR="00195BEC" w:rsidRPr="00220993" w:rsidRDefault="00195BEC" w:rsidP="00195BEC">
            <w:pPr>
              <w:rPr>
                <w:rFonts w:ascii="Tempus Sans ITC" w:hAnsi="Tempus Sans ITC"/>
                <w:szCs w:val="24"/>
              </w:rPr>
            </w:pPr>
            <w:r w:rsidRPr="00220993">
              <w:rPr>
                <w:rFonts w:ascii="Tempus Sans ITC" w:hAnsi="Tempus Sans ITC"/>
                <w:szCs w:val="24"/>
              </w:rPr>
              <w:t>CHEMISTRY</w:t>
            </w:r>
          </w:p>
        </w:tc>
        <w:tc>
          <w:tcPr>
            <w:tcW w:w="3438" w:type="dxa"/>
          </w:tcPr>
          <w:p w:rsidR="00195BEC" w:rsidRPr="00220993" w:rsidRDefault="00195BEC" w:rsidP="00215944">
            <w:pPr>
              <w:rPr>
                <w:rFonts w:ascii="Tempus Sans ITC" w:hAnsi="Tempus Sans ITC"/>
                <w:szCs w:val="24"/>
              </w:rPr>
            </w:pPr>
            <w:r w:rsidRPr="00220993">
              <w:rPr>
                <w:rFonts w:ascii="Tempus Sans ITC" w:hAnsi="Tempus Sans ITC"/>
                <w:szCs w:val="24"/>
              </w:rPr>
              <w:t>CODE: SCS21</w:t>
            </w:r>
          </w:p>
        </w:tc>
      </w:tr>
      <w:tr w:rsidR="00195BEC" w:rsidRPr="00220993" w:rsidTr="00DB0706">
        <w:tc>
          <w:tcPr>
            <w:tcW w:w="7578" w:type="dxa"/>
          </w:tcPr>
          <w:p w:rsidR="00195BEC" w:rsidRPr="00220993" w:rsidRDefault="00195BEC" w:rsidP="00195BEC">
            <w:pPr>
              <w:rPr>
                <w:rFonts w:ascii="Tempus Sans ITC" w:hAnsi="Tempus Sans ITC"/>
                <w:szCs w:val="24"/>
              </w:rPr>
            </w:pPr>
            <w:r w:rsidRPr="00220993">
              <w:rPr>
                <w:rFonts w:ascii="Tempus Sans ITC" w:hAnsi="Tempus Sans ITC"/>
                <w:szCs w:val="24"/>
              </w:rPr>
              <w:t>2014-2015 SCHOOL YEAR</w:t>
            </w:r>
          </w:p>
        </w:tc>
        <w:tc>
          <w:tcPr>
            <w:tcW w:w="3438" w:type="dxa"/>
          </w:tcPr>
          <w:p w:rsidR="00195BEC" w:rsidRPr="00220993" w:rsidRDefault="00195BEC" w:rsidP="00195BEC">
            <w:pPr>
              <w:rPr>
                <w:rFonts w:ascii="Tempus Sans ITC" w:hAnsi="Tempus Sans ITC"/>
                <w:szCs w:val="24"/>
              </w:rPr>
            </w:pPr>
            <w:r w:rsidRPr="00220993">
              <w:rPr>
                <w:rFonts w:ascii="Tempus Sans ITC" w:hAnsi="Tempus Sans ITC"/>
                <w:szCs w:val="24"/>
              </w:rPr>
              <w:t>INSTRUCTOR: Ms. Bui</w:t>
            </w:r>
          </w:p>
        </w:tc>
      </w:tr>
      <w:tr w:rsidR="00195BEC" w:rsidRPr="00220993" w:rsidTr="00DB0706">
        <w:tc>
          <w:tcPr>
            <w:tcW w:w="7578" w:type="dxa"/>
          </w:tcPr>
          <w:p w:rsidR="00195BEC" w:rsidRPr="00220993" w:rsidRDefault="00195BEC" w:rsidP="00195BEC">
            <w:pPr>
              <w:rPr>
                <w:rFonts w:ascii="Tempus Sans ITC" w:hAnsi="Tempus Sans ITC"/>
                <w:szCs w:val="24"/>
              </w:rPr>
            </w:pPr>
            <w:r w:rsidRPr="00220993">
              <w:rPr>
                <w:rFonts w:ascii="Tempus Sans ITC" w:hAnsi="Tempus Sans ITC"/>
                <w:szCs w:val="24"/>
              </w:rPr>
              <w:t>CLASSROOM: 510</w:t>
            </w:r>
          </w:p>
        </w:tc>
        <w:tc>
          <w:tcPr>
            <w:tcW w:w="3438" w:type="dxa"/>
          </w:tcPr>
          <w:p w:rsidR="00195BEC" w:rsidRPr="00220993" w:rsidRDefault="00195BEC" w:rsidP="00195BEC">
            <w:pPr>
              <w:rPr>
                <w:rFonts w:ascii="Tempus Sans ITC" w:hAnsi="Tempus Sans ITC"/>
                <w:szCs w:val="24"/>
              </w:rPr>
            </w:pPr>
            <w:r w:rsidRPr="00220993">
              <w:rPr>
                <w:rFonts w:ascii="Tempus Sans ITC" w:hAnsi="Tempus Sans ITC"/>
                <w:szCs w:val="24"/>
              </w:rPr>
              <w:t>LAB ROOM: 506</w:t>
            </w:r>
          </w:p>
        </w:tc>
      </w:tr>
    </w:tbl>
    <w:p w:rsidR="00195BEC" w:rsidRPr="00220993" w:rsidRDefault="00195BEC" w:rsidP="00195BEC">
      <w:pPr>
        <w:rPr>
          <w:szCs w:val="24"/>
        </w:rPr>
      </w:pPr>
    </w:p>
    <w:p w:rsidR="004864C0" w:rsidRPr="00220993" w:rsidRDefault="00936DF7" w:rsidP="0022099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ATOMIC CONCEPT</w:t>
      </w:r>
    </w:p>
    <w:p w:rsidR="00DB0706" w:rsidRDefault="001233EA" w:rsidP="00DB0706">
      <w:pPr>
        <w:jc w:val="center"/>
        <w:rPr>
          <w:b/>
          <w:szCs w:val="24"/>
        </w:rPr>
      </w:pPr>
      <w:r>
        <w:rPr>
          <w:b/>
          <w:szCs w:val="24"/>
        </w:rPr>
        <w:t>Introduction to Period Table</w:t>
      </w:r>
    </w:p>
    <w:p w:rsidR="00185579" w:rsidRPr="00220993" w:rsidRDefault="00D65178" w:rsidP="00DB0706">
      <w:pPr>
        <w:jc w:val="center"/>
        <w:rPr>
          <w:b/>
          <w:szCs w:val="24"/>
        </w:rPr>
      </w:pPr>
      <w:r>
        <w:rPr>
          <w:b/>
          <w:szCs w:val="24"/>
        </w:rPr>
        <w:t>Puzz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08"/>
        <w:gridCol w:w="5508"/>
      </w:tblGrid>
      <w:tr w:rsidR="00EF397E" w:rsidRPr="00220993" w:rsidTr="007C414F">
        <w:tc>
          <w:tcPr>
            <w:tcW w:w="5508" w:type="dxa"/>
          </w:tcPr>
          <w:p w:rsidR="00EF397E" w:rsidRPr="00220993" w:rsidRDefault="00EF397E" w:rsidP="007C414F">
            <w:pPr>
              <w:rPr>
                <w:szCs w:val="24"/>
              </w:rPr>
            </w:pPr>
            <w:r w:rsidRPr="00220993">
              <w:rPr>
                <w:b/>
                <w:szCs w:val="24"/>
              </w:rPr>
              <w:br w:type="page"/>
            </w:r>
          </w:p>
          <w:p w:rsidR="00EF397E" w:rsidRPr="00220993" w:rsidRDefault="00EF397E" w:rsidP="007C414F">
            <w:pPr>
              <w:rPr>
                <w:szCs w:val="24"/>
              </w:rPr>
            </w:pPr>
            <w:r w:rsidRPr="00220993">
              <w:rPr>
                <w:szCs w:val="24"/>
              </w:rPr>
              <w:t>Name_______________________________________</w:t>
            </w:r>
          </w:p>
        </w:tc>
        <w:tc>
          <w:tcPr>
            <w:tcW w:w="5508" w:type="dxa"/>
          </w:tcPr>
          <w:p w:rsidR="00EF397E" w:rsidRPr="00220993" w:rsidRDefault="00EF397E" w:rsidP="007C414F">
            <w:pPr>
              <w:rPr>
                <w:szCs w:val="24"/>
              </w:rPr>
            </w:pPr>
          </w:p>
          <w:p w:rsidR="00EF397E" w:rsidRPr="00220993" w:rsidRDefault="00EF397E" w:rsidP="007C414F">
            <w:pPr>
              <w:rPr>
                <w:szCs w:val="24"/>
              </w:rPr>
            </w:pPr>
            <w:r w:rsidRPr="00220993">
              <w:rPr>
                <w:szCs w:val="24"/>
              </w:rPr>
              <w:t>Period: _____________________________________</w:t>
            </w:r>
          </w:p>
        </w:tc>
      </w:tr>
      <w:tr w:rsidR="00EF397E" w:rsidRPr="00220993" w:rsidTr="007C414F">
        <w:tc>
          <w:tcPr>
            <w:tcW w:w="5508" w:type="dxa"/>
          </w:tcPr>
          <w:p w:rsidR="00EF397E" w:rsidRPr="00220993" w:rsidRDefault="00EF397E" w:rsidP="007C414F">
            <w:pPr>
              <w:rPr>
                <w:szCs w:val="24"/>
              </w:rPr>
            </w:pPr>
            <w:r w:rsidRPr="00220993">
              <w:rPr>
                <w:szCs w:val="24"/>
              </w:rPr>
              <w:t>Date:   ______________________________________</w:t>
            </w:r>
          </w:p>
        </w:tc>
        <w:tc>
          <w:tcPr>
            <w:tcW w:w="5508" w:type="dxa"/>
          </w:tcPr>
          <w:p w:rsidR="00EF397E" w:rsidRPr="00220993" w:rsidRDefault="00EF397E" w:rsidP="007C414F">
            <w:pPr>
              <w:rPr>
                <w:szCs w:val="24"/>
              </w:rPr>
            </w:pPr>
            <w:r w:rsidRPr="00220993">
              <w:rPr>
                <w:szCs w:val="24"/>
              </w:rPr>
              <w:t>Subject: Chemistry</w:t>
            </w:r>
          </w:p>
        </w:tc>
      </w:tr>
    </w:tbl>
    <w:p w:rsidR="00215944" w:rsidRDefault="00215944" w:rsidP="00195BEC">
      <w:pPr>
        <w:jc w:val="center"/>
        <w:rPr>
          <w:i/>
          <w:szCs w:val="24"/>
          <w:highlight w:val="yellow"/>
        </w:rPr>
      </w:pPr>
    </w:p>
    <w:p w:rsidR="00185579" w:rsidRPr="001A73C5" w:rsidRDefault="001A73C5" w:rsidP="001A73C5">
      <w:pPr>
        <w:rPr>
          <w:i/>
          <w:szCs w:val="24"/>
        </w:rPr>
      </w:pPr>
      <w:r w:rsidRPr="001A73C5">
        <w:rPr>
          <w:i/>
          <w:szCs w:val="24"/>
        </w:rPr>
        <w:t>Instructions:</w:t>
      </w:r>
      <w:r>
        <w:rPr>
          <w:i/>
          <w:szCs w:val="24"/>
        </w:rPr>
        <w:t xml:space="preserve"> Solve the puzzles below. You are given 10 minutes.  Use the periodic table inside the Reference tables to assist you.  You will be graded on the rubric below.  </w:t>
      </w:r>
      <w:r w:rsidR="002D1B62">
        <w:rPr>
          <w:i/>
          <w:szCs w:val="24"/>
        </w:rPr>
        <w:t>You may work with your partner.</w:t>
      </w:r>
      <w:r>
        <w:rPr>
          <w:i/>
          <w:szCs w:val="24"/>
        </w:rPr>
        <w:t xml:space="preserve"> </w:t>
      </w:r>
      <w:r w:rsidR="00D1218C">
        <w:rPr>
          <w:i/>
          <w:szCs w:val="24"/>
        </w:rPr>
        <w:t>Stop when you see the stop sign below.</w:t>
      </w:r>
    </w:p>
    <w:p w:rsidR="001A73C5" w:rsidRDefault="001A73C5" w:rsidP="00FC54E3">
      <w:pPr>
        <w:rPr>
          <w:b/>
          <w:i/>
          <w:szCs w:val="24"/>
        </w:rPr>
      </w:pPr>
    </w:p>
    <w:p w:rsidR="00FC54E3" w:rsidRPr="00FC54E3" w:rsidRDefault="00FC54E3" w:rsidP="00FC54E3">
      <w:pPr>
        <w:rPr>
          <w:b/>
          <w:i/>
          <w:szCs w:val="24"/>
        </w:rPr>
      </w:pPr>
      <w:r w:rsidRPr="00FC54E3">
        <w:rPr>
          <w:b/>
          <w:i/>
          <w:szCs w:val="24"/>
        </w:rPr>
        <w:t>Solve the puzzles given the atomic numbers</w:t>
      </w:r>
      <w:r w:rsidR="00241DE4" w:rsidRPr="00241DE4">
        <w:t xml:space="preserve"> </w:t>
      </w:r>
    </w:p>
    <w:p w:rsidR="00FC54E3" w:rsidRDefault="001A73C5" w:rsidP="00FC54E3">
      <w:pPr>
        <w:rPr>
          <w:i/>
          <w:szCs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225pt;margin-top:1.85pt;width:310.5pt;height:166.5pt;z-index:251659264;mso-position-horizontal-relative:text;mso-position-vertical-relative:text" wrapcoords="-52 195 -52 20432 52 21405 104 21405 21548 21405 21548 389 21496 195 -52 195">
            <v:imagedata r:id="rId9" o:title=""/>
            <w10:wrap type="tight"/>
          </v:shape>
          <o:OLEObject Type="Embed" ProgID="Visio.Drawing.11" ShapeID="_x0000_s1028" DrawAspect="Content" ObjectID="_1475258394" r:id="rId10"/>
        </w:pict>
      </w:r>
    </w:p>
    <w:p w:rsid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_______  </w:t>
      </w:r>
      <w:r>
        <w:rPr>
          <w:i/>
          <w:szCs w:val="24"/>
        </w:rPr>
        <w:t xml:space="preserve">_______  _______  _______  </w:t>
      </w:r>
    </w:p>
    <w:p w:rsidR="00FC54E3" w:rsidRP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     5      </w:t>
      </w:r>
      <w:r>
        <w:rPr>
          <w:i/>
          <w:szCs w:val="24"/>
        </w:rPr>
        <w:tab/>
        <w:t>8</w:t>
      </w:r>
      <w:r>
        <w:rPr>
          <w:i/>
          <w:szCs w:val="24"/>
        </w:rPr>
        <w:tab/>
        <w:t xml:space="preserve">16    </w:t>
      </w:r>
      <w:r>
        <w:rPr>
          <w:i/>
          <w:szCs w:val="24"/>
        </w:rPr>
        <w:tab/>
        <w:t xml:space="preserve">   16</w:t>
      </w:r>
    </w:p>
    <w:p w:rsidR="00FC54E3" w:rsidRDefault="00FC54E3" w:rsidP="00FC54E3">
      <w:pPr>
        <w:rPr>
          <w:i/>
          <w:szCs w:val="24"/>
        </w:rPr>
      </w:pPr>
    </w:p>
    <w:p w:rsid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_______  _______  _______  </w:t>
      </w:r>
    </w:p>
    <w:p w:rsidR="00FC54E3" w:rsidRP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     </w:t>
      </w:r>
      <w:r>
        <w:rPr>
          <w:i/>
          <w:szCs w:val="24"/>
        </w:rPr>
        <w:t>44</w:t>
      </w:r>
      <w:r>
        <w:rPr>
          <w:i/>
          <w:szCs w:val="24"/>
        </w:rPr>
        <w:t xml:space="preserve">      </w:t>
      </w:r>
      <w:r>
        <w:rPr>
          <w:i/>
          <w:szCs w:val="24"/>
        </w:rPr>
        <w:tab/>
      </w:r>
      <w:r>
        <w:rPr>
          <w:i/>
          <w:szCs w:val="24"/>
        </w:rPr>
        <w:t>53</w:t>
      </w:r>
      <w:r>
        <w:rPr>
          <w:i/>
          <w:szCs w:val="24"/>
        </w:rPr>
        <w:tab/>
      </w:r>
      <w:r>
        <w:rPr>
          <w:i/>
          <w:szCs w:val="24"/>
        </w:rPr>
        <w:t xml:space="preserve">7    </w:t>
      </w:r>
      <w:r>
        <w:rPr>
          <w:i/>
          <w:szCs w:val="24"/>
        </w:rPr>
        <w:tab/>
        <w:t xml:space="preserve">   </w:t>
      </w:r>
    </w:p>
    <w:p w:rsidR="00FC54E3" w:rsidRDefault="00FC54E3" w:rsidP="00FC54E3">
      <w:pPr>
        <w:rPr>
          <w:i/>
          <w:szCs w:val="24"/>
        </w:rPr>
      </w:pPr>
    </w:p>
    <w:p w:rsid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_______  _______  _______  _______  </w:t>
      </w:r>
    </w:p>
    <w:p w:rsidR="00FC54E3" w:rsidRP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     </w:t>
      </w:r>
      <w:r>
        <w:rPr>
          <w:i/>
          <w:szCs w:val="24"/>
        </w:rPr>
        <w:t>20</w:t>
      </w:r>
      <w:r>
        <w:rPr>
          <w:i/>
          <w:szCs w:val="24"/>
        </w:rPr>
        <w:t xml:space="preserve">     </w:t>
      </w:r>
      <w:r>
        <w:rPr>
          <w:i/>
          <w:szCs w:val="24"/>
        </w:rPr>
        <w:tab/>
      </w:r>
      <w:r>
        <w:rPr>
          <w:i/>
          <w:szCs w:val="24"/>
        </w:rPr>
        <w:t>16</w:t>
      </w:r>
      <w:r>
        <w:rPr>
          <w:i/>
          <w:szCs w:val="24"/>
        </w:rPr>
        <w:tab/>
      </w:r>
      <w:r>
        <w:rPr>
          <w:i/>
          <w:szCs w:val="24"/>
        </w:rPr>
        <w:t>81</w:t>
      </w:r>
      <w:r>
        <w:rPr>
          <w:i/>
          <w:szCs w:val="24"/>
        </w:rPr>
        <w:t xml:space="preserve">    </w:t>
      </w:r>
      <w:r>
        <w:rPr>
          <w:i/>
          <w:szCs w:val="24"/>
        </w:rPr>
        <w:tab/>
        <w:t xml:space="preserve">   </w:t>
      </w:r>
      <w:r>
        <w:rPr>
          <w:i/>
          <w:szCs w:val="24"/>
        </w:rPr>
        <w:t>99</w:t>
      </w:r>
    </w:p>
    <w:p w:rsidR="00FC54E3" w:rsidRDefault="00FC54E3" w:rsidP="00FC54E3">
      <w:pPr>
        <w:rPr>
          <w:i/>
          <w:szCs w:val="24"/>
        </w:rPr>
      </w:pPr>
    </w:p>
    <w:p w:rsidR="00FC54E3" w:rsidRDefault="00FC54E3" w:rsidP="00FC54E3">
      <w:pPr>
        <w:rPr>
          <w:i/>
          <w:szCs w:val="24"/>
        </w:rPr>
      </w:pPr>
    </w:p>
    <w:p w:rsidR="00FC54E3" w:rsidRPr="00FC54E3" w:rsidRDefault="00FC54E3" w:rsidP="00FC54E3">
      <w:pPr>
        <w:rPr>
          <w:b/>
          <w:i/>
          <w:szCs w:val="24"/>
        </w:rPr>
      </w:pPr>
      <w:r w:rsidRPr="00FC54E3">
        <w:rPr>
          <w:b/>
          <w:i/>
          <w:szCs w:val="24"/>
        </w:rPr>
        <w:t xml:space="preserve">Solve the puzzles given the </w:t>
      </w:r>
      <w:r>
        <w:rPr>
          <w:b/>
          <w:i/>
          <w:szCs w:val="24"/>
        </w:rPr>
        <w:t>number of protons</w:t>
      </w:r>
    </w:p>
    <w:p w:rsidR="00FC54E3" w:rsidRDefault="00FC54E3" w:rsidP="00FC54E3">
      <w:pPr>
        <w:rPr>
          <w:i/>
          <w:szCs w:val="24"/>
        </w:rPr>
      </w:pPr>
    </w:p>
    <w:p w:rsid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_______  _______  _______  _______  </w:t>
      </w:r>
    </w:p>
    <w:p w:rsidR="00FC54E3" w:rsidRP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     </w:t>
      </w:r>
      <w:r>
        <w:rPr>
          <w:i/>
          <w:szCs w:val="24"/>
        </w:rPr>
        <w:t>3</w:t>
      </w:r>
      <w:r>
        <w:rPr>
          <w:i/>
          <w:szCs w:val="24"/>
        </w:rPr>
        <w:t xml:space="preserve">      </w:t>
      </w:r>
      <w:r>
        <w:rPr>
          <w:i/>
          <w:szCs w:val="24"/>
        </w:rPr>
        <w:tab/>
      </w:r>
      <w:r>
        <w:rPr>
          <w:i/>
          <w:szCs w:val="24"/>
        </w:rPr>
        <w:t>4</w:t>
      </w:r>
      <w:r>
        <w:rPr>
          <w:i/>
          <w:szCs w:val="24"/>
        </w:rPr>
        <w:tab/>
      </w:r>
      <w:r>
        <w:rPr>
          <w:i/>
          <w:szCs w:val="24"/>
        </w:rPr>
        <w:t>88</w:t>
      </w:r>
      <w:r>
        <w:rPr>
          <w:i/>
          <w:szCs w:val="24"/>
        </w:rPr>
        <w:t xml:space="preserve">    </w:t>
      </w:r>
      <w:r>
        <w:rPr>
          <w:i/>
          <w:szCs w:val="24"/>
        </w:rPr>
        <w:tab/>
        <w:t xml:space="preserve">   </w:t>
      </w:r>
      <w:r>
        <w:rPr>
          <w:i/>
          <w:szCs w:val="24"/>
        </w:rPr>
        <w:t>52</w:t>
      </w:r>
    </w:p>
    <w:p w:rsidR="00FC54E3" w:rsidRDefault="00FC54E3" w:rsidP="00FC54E3">
      <w:pPr>
        <w:rPr>
          <w:i/>
          <w:szCs w:val="24"/>
        </w:rPr>
      </w:pPr>
    </w:p>
    <w:p w:rsid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_______  _______  _______  </w:t>
      </w:r>
    </w:p>
    <w:p w:rsidR="00FC54E3" w:rsidRP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    </w:t>
      </w:r>
      <w:r w:rsidR="00D65178">
        <w:rPr>
          <w:i/>
          <w:szCs w:val="24"/>
        </w:rPr>
        <w:t>1</w:t>
      </w:r>
      <w:r>
        <w:rPr>
          <w:i/>
          <w:szCs w:val="24"/>
        </w:rPr>
        <w:t xml:space="preserve"> 3      </w:t>
      </w:r>
      <w:r>
        <w:rPr>
          <w:i/>
          <w:szCs w:val="24"/>
        </w:rPr>
        <w:tab/>
      </w:r>
      <w:r w:rsidR="00D65178">
        <w:rPr>
          <w:i/>
          <w:szCs w:val="24"/>
        </w:rPr>
        <w:t>8</w:t>
      </w:r>
      <w:r>
        <w:rPr>
          <w:i/>
          <w:szCs w:val="24"/>
        </w:rPr>
        <w:tab/>
      </w:r>
      <w:r w:rsidR="00D65178">
        <w:rPr>
          <w:i/>
          <w:szCs w:val="24"/>
        </w:rPr>
        <w:t>10</w:t>
      </w:r>
      <w:r>
        <w:rPr>
          <w:i/>
          <w:szCs w:val="24"/>
        </w:rPr>
        <w:t xml:space="preserve">    </w:t>
      </w:r>
      <w:r>
        <w:rPr>
          <w:i/>
          <w:szCs w:val="24"/>
        </w:rPr>
        <w:tab/>
        <w:t xml:space="preserve">  </w:t>
      </w:r>
    </w:p>
    <w:p w:rsidR="00FC54E3" w:rsidRDefault="00FC54E3" w:rsidP="00FC54E3">
      <w:pPr>
        <w:rPr>
          <w:i/>
          <w:szCs w:val="24"/>
        </w:rPr>
      </w:pPr>
    </w:p>
    <w:p w:rsidR="00D65178" w:rsidRDefault="00D65178" w:rsidP="00D65178">
      <w:pPr>
        <w:rPr>
          <w:i/>
          <w:szCs w:val="24"/>
        </w:rPr>
      </w:pPr>
      <w:r>
        <w:rPr>
          <w:i/>
          <w:szCs w:val="24"/>
        </w:rPr>
        <w:t xml:space="preserve">_______  _______  _______  _______  </w:t>
      </w:r>
    </w:p>
    <w:p w:rsidR="00D65178" w:rsidRPr="00FC54E3" w:rsidRDefault="00D65178" w:rsidP="00D65178">
      <w:pPr>
        <w:rPr>
          <w:i/>
          <w:szCs w:val="24"/>
        </w:rPr>
      </w:pPr>
      <w:r>
        <w:rPr>
          <w:i/>
          <w:szCs w:val="24"/>
        </w:rPr>
        <w:t xml:space="preserve">     </w:t>
      </w:r>
      <w:r>
        <w:rPr>
          <w:i/>
          <w:szCs w:val="24"/>
        </w:rPr>
        <w:t>16</w:t>
      </w:r>
      <w:r>
        <w:rPr>
          <w:i/>
          <w:szCs w:val="24"/>
        </w:rPr>
        <w:t xml:space="preserve">    </w:t>
      </w:r>
      <w:r>
        <w:rPr>
          <w:i/>
          <w:szCs w:val="24"/>
        </w:rPr>
        <w:tab/>
      </w:r>
      <w:r>
        <w:rPr>
          <w:i/>
          <w:szCs w:val="24"/>
        </w:rPr>
        <w:t>7</w:t>
      </w:r>
      <w:r>
        <w:rPr>
          <w:i/>
          <w:szCs w:val="24"/>
        </w:rPr>
        <w:tab/>
        <w:t xml:space="preserve">8    </w:t>
      </w:r>
      <w:r>
        <w:rPr>
          <w:i/>
          <w:szCs w:val="24"/>
        </w:rPr>
        <w:tab/>
        <w:t xml:space="preserve">   </w:t>
      </w:r>
      <w:r>
        <w:rPr>
          <w:i/>
          <w:szCs w:val="24"/>
        </w:rPr>
        <w:t>5</w:t>
      </w:r>
    </w:p>
    <w:p w:rsidR="00FC54E3" w:rsidRPr="00FC54E3" w:rsidRDefault="00FC54E3" w:rsidP="00FC54E3">
      <w:pPr>
        <w:rPr>
          <w:i/>
          <w:szCs w:val="24"/>
        </w:rPr>
      </w:pPr>
    </w:p>
    <w:p w:rsidR="00D65178" w:rsidRDefault="00D65178" w:rsidP="00FC54E3">
      <w:pPr>
        <w:rPr>
          <w:b/>
          <w:i/>
          <w:szCs w:val="24"/>
        </w:rPr>
      </w:pPr>
    </w:p>
    <w:p w:rsidR="00FC54E3" w:rsidRPr="00FC54E3" w:rsidRDefault="00FC54E3" w:rsidP="00FC54E3">
      <w:pPr>
        <w:rPr>
          <w:b/>
          <w:i/>
          <w:szCs w:val="24"/>
        </w:rPr>
      </w:pPr>
      <w:r w:rsidRPr="00FC54E3">
        <w:rPr>
          <w:b/>
          <w:i/>
          <w:szCs w:val="24"/>
        </w:rPr>
        <w:t xml:space="preserve">Solve the puzzles given the </w:t>
      </w:r>
      <w:r>
        <w:rPr>
          <w:b/>
          <w:i/>
          <w:szCs w:val="24"/>
        </w:rPr>
        <w:t xml:space="preserve">number of </w:t>
      </w:r>
      <w:r w:rsidR="00D65178">
        <w:rPr>
          <w:b/>
          <w:i/>
          <w:szCs w:val="24"/>
        </w:rPr>
        <w:t>electron</w:t>
      </w:r>
      <w:r>
        <w:rPr>
          <w:b/>
          <w:i/>
          <w:szCs w:val="24"/>
        </w:rPr>
        <w:t>s</w:t>
      </w:r>
    </w:p>
    <w:p w:rsidR="00FC54E3" w:rsidRDefault="00FC54E3" w:rsidP="00FC54E3">
      <w:pPr>
        <w:rPr>
          <w:i/>
          <w:szCs w:val="24"/>
        </w:rPr>
      </w:pPr>
    </w:p>
    <w:p w:rsid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_______  _______  _______  _______  </w:t>
      </w:r>
    </w:p>
    <w:p w:rsidR="00FC54E3" w:rsidRPr="00FC54E3" w:rsidRDefault="00FC54E3" w:rsidP="00FC54E3">
      <w:pPr>
        <w:rPr>
          <w:i/>
          <w:szCs w:val="24"/>
        </w:rPr>
      </w:pPr>
      <w:r>
        <w:rPr>
          <w:i/>
          <w:szCs w:val="24"/>
        </w:rPr>
        <w:t xml:space="preserve">     </w:t>
      </w:r>
      <w:r w:rsidR="00D65178">
        <w:rPr>
          <w:i/>
          <w:szCs w:val="24"/>
        </w:rPr>
        <w:t>6</w:t>
      </w:r>
      <w:r>
        <w:rPr>
          <w:i/>
          <w:szCs w:val="24"/>
        </w:rPr>
        <w:t xml:space="preserve">      </w:t>
      </w:r>
      <w:r>
        <w:rPr>
          <w:i/>
          <w:szCs w:val="24"/>
        </w:rPr>
        <w:tab/>
      </w:r>
      <w:r w:rsidR="00D65178">
        <w:rPr>
          <w:i/>
          <w:szCs w:val="24"/>
        </w:rPr>
        <w:t>8</w:t>
      </w:r>
      <w:r>
        <w:rPr>
          <w:i/>
          <w:szCs w:val="24"/>
        </w:rPr>
        <w:tab/>
      </w:r>
      <w:r w:rsidR="00D65178">
        <w:rPr>
          <w:i/>
          <w:szCs w:val="24"/>
        </w:rPr>
        <w:t>15</w:t>
      </w:r>
      <w:r>
        <w:rPr>
          <w:i/>
          <w:szCs w:val="24"/>
        </w:rPr>
        <w:t xml:space="preserve">    </w:t>
      </w:r>
      <w:r>
        <w:rPr>
          <w:i/>
          <w:szCs w:val="24"/>
        </w:rPr>
        <w:tab/>
        <w:t xml:space="preserve">   </w:t>
      </w:r>
      <w:r w:rsidR="00D65178">
        <w:rPr>
          <w:i/>
          <w:szCs w:val="24"/>
        </w:rPr>
        <w:t>16</w:t>
      </w:r>
    </w:p>
    <w:p w:rsidR="00FC54E3" w:rsidRPr="00FC54E3" w:rsidRDefault="00FC54E3" w:rsidP="00FC54E3">
      <w:pPr>
        <w:rPr>
          <w:i/>
          <w:szCs w:val="24"/>
        </w:rPr>
      </w:pPr>
    </w:p>
    <w:p w:rsidR="00D65178" w:rsidRDefault="00D65178" w:rsidP="00D65178">
      <w:pPr>
        <w:rPr>
          <w:i/>
          <w:szCs w:val="24"/>
        </w:rPr>
      </w:pPr>
      <w:r>
        <w:rPr>
          <w:i/>
          <w:szCs w:val="24"/>
        </w:rPr>
        <w:t xml:space="preserve">_______  _______  _______  _______  </w:t>
      </w:r>
    </w:p>
    <w:p w:rsidR="00D65178" w:rsidRPr="00FC54E3" w:rsidRDefault="00D65178" w:rsidP="00D65178">
      <w:pPr>
        <w:rPr>
          <w:i/>
          <w:szCs w:val="24"/>
        </w:rPr>
      </w:pPr>
      <w:r>
        <w:rPr>
          <w:i/>
          <w:szCs w:val="24"/>
        </w:rPr>
        <w:t xml:space="preserve">   85</w:t>
      </w:r>
      <w:r>
        <w:rPr>
          <w:i/>
          <w:szCs w:val="24"/>
        </w:rPr>
        <w:t xml:space="preserve">      </w:t>
      </w:r>
      <w:r>
        <w:rPr>
          <w:i/>
          <w:szCs w:val="24"/>
        </w:rPr>
        <w:tab/>
      </w:r>
      <w:r>
        <w:rPr>
          <w:i/>
          <w:szCs w:val="24"/>
        </w:rPr>
        <w:t>8</w:t>
      </w:r>
      <w:r>
        <w:rPr>
          <w:i/>
          <w:szCs w:val="24"/>
        </w:rPr>
        <w:tab/>
      </w:r>
      <w:r>
        <w:rPr>
          <w:i/>
          <w:szCs w:val="24"/>
        </w:rPr>
        <w:t>7</w:t>
      </w:r>
      <w:r>
        <w:rPr>
          <w:i/>
          <w:szCs w:val="24"/>
        </w:rPr>
        <w:t xml:space="preserve">    </w:t>
      </w:r>
      <w:r>
        <w:rPr>
          <w:i/>
          <w:szCs w:val="24"/>
        </w:rPr>
        <w:tab/>
        <w:t xml:space="preserve">   </w:t>
      </w:r>
      <w:r>
        <w:rPr>
          <w:i/>
          <w:szCs w:val="24"/>
        </w:rPr>
        <w:t>99</w:t>
      </w:r>
    </w:p>
    <w:p w:rsidR="00D65178" w:rsidRPr="00FC54E3" w:rsidRDefault="00D65178" w:rsidP="00D65178">
      <w:pPr>
        <w:rPr>
          <w:i/>
          <w:szCs w:val="24"/>
        </w:rPr>
      </w:pPr>
    </w:p>
    <w:p w:rsidR="00D65178" w:rsidRDefault="00D1218C" w:rsidP="00D65178">
      <w:pPr>
        <w:rPr>
          <w:i/>
          <w:szCs w:val="24"/>
        </w:rPr>
      </w:pPr>
      <w:r>
        <w:rPr>
          <w:i/>
          <w:noProof/>
          <w:szCs w:val="24"/>
        </w:rPr>
        <w:drawing>
          <wp:anchor distT="0" distB="0" distL="114300" distR="114300" simplePos="0" relativeHeight="251660288" behindDoc="1" locked="0" layoutInCell="1" allowOverlap="1" wp14:anchorId="48FA2B58" wp14:editId="405DBD30">
            <wp:simplePos x="0" y="0"/>
            <wp:positionH relativeFrom="column">
              <wp:posOffset>6105525</wp:posOffset>
            </wp:positionH>
            <wp:positionV relativeFrom="paragraph">
              <wp:posOffset>17145</wp:posOffset>
            </wp:positionV>
            <wp:extent cx="647700" cy="647700"/>
            <wp:effectExtent l="0" t="0" r="0" b="0"/>
            <wp:wrapTight wrapText="bothSides">
              <wp:wrapPolygon edited="0">
                <wp:start x="0" y="0"/>
                <wp:lineTo x="0" y="20965"/>
                <wp:lineTo x="20965" y="20965"/>
                <wp:lineTo x="20965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op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7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65178">
        <w:rPr>
          <w:i/>
          <w:szCs w:val="24"/>
        </w:rPr>
        <w:t xml:space="preserve">_______  _______  _______    </w:t>
      </w:r>
    </w:p>
    <w:p w:rsidR="00D65178" w:rsidRPr="00FC54E3" w:rsidRDefault="00D65178" w:rsidP="00D65178">
      <w:pPr>
        <w:rPr>
          <w:i/>
          <w:szCs w:val="24"/>
        </w:rPr>
      </w:pPr>
      <w:r>
        <w:rPr>
          <w:i/>
          <w:szCs w:val="24"/>
        </w:rPr>
        <w:t xml:space="preserve">     </w:t>
      </w:r>
      <w:r>
        <w:rPr>
          <w:i/>
          <w:szCs w:val="24"/>
        </w:rPr>
        <w:t>83</w:t>
      </w:r>
      <w:r>
        <w:rPr>
          <w:i/>
          <w:szCs w:val="24"/>
        </w:rPr>
        <w:t xml:space="preserve">      </w:t>
      </w:r>
      <w:r>
        <w:rPr>
          <w:i/>
          <w:szCs w:val="24"/>
        </w:rPr>
        <w:tab/>
      </w:r>
      <w:r>
        <w:rPr>
          <w:i/>
          <w:szCs w:val="24"/>
        </w:rPr>
        <w:t>52</w:t>
      </w:r>
      <w:r>
        <w:rPr>
          <w:i/>
          <w:szCs w:val="24"/>
        </w:rPr>
        <w:tab/>
        <w:t>1</w:t>
      </w:r>
      <w:r>
        <w:rPr>
          <w:i/>
          <w:szCs w:val="24"/>
        </w:rPr>
        <w:t>6</w:t>
      </w:r>
      <w:r>
        <w:rPr>
          <w:i/>
          <w:szCs w:val="24"/>
        </w:rPr>
        <w:t xml:space="preserve">   </w:t>
      </w:r>
      <w:r>
        <w:rPr>
          <w:i/>
          <w:szCs w:val="24"/>
        </w:rPr>
        <w:tab/>
        <w:t xml:space="preserve">   </w:t>
      </w:r>
    </w:p>
    <w:p w:rsidR="00D65178" w:rsidRPr="00FC54E3" w:rsidRDefault="00D65178" w:rsidP="00D65178">
      <w:pPr>
        <w:rPr>
          <w:i/>
          <w:szCs w:val="24"/>
        </w:rPr>
      </w:pPr>
    </w:p>
    <w:p w:rsidR="00FC54E3" w:rsidRDefault="00FC54E3" w:rsidP="00FC54E3">
      <w:pPr>
        <w:rPr>
          <w:i/>
          <w:szCs w:val="24"/>
        </w:rPr>
      </w:pPr>
    </w:p>
    <w:p w:rsidR="00496A41" w:rsidRPr="00D1218C" w:rsidRDefault="00496A41" w:rsidP="00FC54E3">
      <w:pPr>
        <w:rPr>
          <w:b/>
          <w:i/>
          <w:szCs w:val="24"/>
        </w:rPr>
      </w:pPr>
      <w:r w:rsidRPr="00D1218C">
        <w:rPr>
          <w:b/>
          <w:i/>
          <w:szCs w:val="24"/>
        </w:rPr>
        <w:t>Debrief:</w:t>
      </w:r>
    </w:p>
    <w:p w:rsidR="00496A41" w:rsidRDefault="00496A41" w:rsidP="00FC54E3">
      <w:pPr>
        <w:rPr>
          <w:i/>
          <w:szCs w:val="24"/>
        </w:rPr>
      </w:pPr>
    </w:p>
    <w:p w:rsidR="00496A41" w:rsidRDefault="00496A41" w:rsidP="00D1218C">
      <w:pPr>
        <w:pStyle w:val="ListParagraph"/>
        <w:numPr>
          <w:ilvl w:val="0"/>
          <w:numId w:val="1"/>
        </w:numPr>
        <w:spacing w:before="120" w:after="120"/>
        <w:rPr>
          <w:rFonts w:asciiTheme="majorHAnsi" w:hAnsiTheme="majorHAnsi"/>
          <w:sz w:val="20"/>
        </w:rPr>
      </w:pPr>
      <w:r w:rsidRPr="00496A41">
        <w:rPr>
          <w:rFonts w:asciiTheme="majorHAnsi" w:hAnsiTheme="majorHAnsi"/>
          <w:sz w:val="20"/>
        </w:rPr>
        <w:t>So, what is the atomic number?</w:t>
      </w: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Pr="00496A41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496A41" w:rsidRDefault="00496A41" w:rsidP="00D1218C">
      <w:pPr>
        <w:pStyle w:val="ListParagraph"/>
        <w:numPr>
          <w:ilvl w:val="0"/>
          <w:numId w:val="1"/>
        </w:numPr>
        <w:spacing w:before="120" w:after="120"/>
        <w:rPr>
          <w:rFonts w:asciiTheme="majorHAnsi" w:hAnsiTheme="majorHAnsi"/>
          <w:sz w:val="20"/>
        </w:rPr>
      </w:pPr>
      <w:r w:rsidRPr="00496A41">
        <w:rPr>
          <w:rFonts w:asciiTheme="majorHAnsi" w:hAnsiTheme="majorHAnsi"/>
          <w:sz w:val="20"/>
        </w:rPr>
        <w:t>How did you know where to find it?</w:t>
      </w: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Pr="00496A41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496A41" w:rsidRDefault="00496A41" w:rsidP="00D1218C">
      <w:pPr>
        <w:pStyle w:val="ListParagraph"/>
        <w:numPr>
          <w:ilvl w:val="0"/>
          <w:numId w:val="1"/>
        </w:numPr>
        <w:spacing w:before="120" w:after="120"/>
        <w:rPr>
          <w:rFonts w:asciiTheme="majorHAnsi" w:hAnsiTheme="majorHAnsi"/>
          <w:sz w:val="20"/>
        </w:rPr>
      </w:pPr>
      <w:r w:rsidRPr="00496A41">
        <w:rPr>
          <w:rFonts w:asciiTheme="majorHAnsi" w:hAnsiTheme="majorHAnsi"/>
          <w:sz w:val="20"/>
        </w:rPr>
        <w:t>How did you know what is the number of protons?</w:t>
      </w: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D1218C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  <w:bookmarkStart w:id="0" w:name="_GoBack"/>
      <w:bookmarkEnd w:id="0"/>
    </w:p>
    <w:p w:rsidR="00D1218C" w:rsidRPr="00496A41" w:rsidRDefault="00D1218C" w:rsidP="00D1218C">
      <w:pPr>
        <w:pStyle w:val="ListParagraph"/>
        <w:spacing w:before="120" w:after="120"/>
        <w:rPr>
          <w:rFonts w:asciiTheme="majorHAnsi" w:hAnsiTheme="majorHAnsi"/>
          <w:sz w:val="20"/>
        </w:rPr>
      </w:pPr>
    </w:p>
    <w:p w:rsidR="00496A41" w:rsidRPr="00D1218C" w:rsidRDefault="00496A41" w:rsidP="00D1218C">
      <w:pPr>
        <w:pStyle w:val="ListParagraph"/>
        <w:numPr>
          <w:ilvl w:val="0"/>
          <w:numId w:val="1"/>
        </w:numPr>
        <w:rPr>
          <w:i/>
          <w:szCs w:val="24"/>
        </w:rPr>
      </w:pPr>
      <w:r w:rsidRPr="00496A41">
        <w:rPr>
          <w:rFonts w:asciiTheme="majorHAnsi" w:hAnsiTheme="majorHAnsi"/>
          <w:sz w:val="20"/>
        </w:rPr>
        <w:t>How did you know what is the number of electrons?</w:t>
      </w:r>
    </w:p>
    <w:p w:rsidR="00D1218C" w:rsidRPr="00496A41" w:rsidRDefault="00D1218C" w:rsidP="00D1218C">
      <w:pPr>
        <w:pStyle w:val="ListParagraph"/>
        <w:rPr>
          <w:i/>
          <w:szCs w:val="24"/>
        </w:rPr>
      </w:pPr>
    </w:p>
    <w:sectPr w:rsidR="00D1218C" w:rsidRPr="00496A41" w:rsidSect="000347EF">
      <w:headerReference w:type="default" r:id="rId12"/>
      <w:footerReference w:type="default" r:id="rId13"/>
      <w:pgSz w:w="12240" w:h="15840"/>
      <w:pgMar w:top="720" w:right="720" w:bottom="720" w:left="720" w:header="288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414F" w:rsidRDefault="007C414F" w:rsidP="000B0974">
      <w:r>
        <w:separator/>
      </w:r>
    </w:p>
  </w:endnote>
  <w:endnote w:type="continuationSeparator" w:id="0">
    <w:p w:rsidR="007C414F" w:rsidRDefault="007C414F" w:rsidP="000B09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empus Sans ITC">
    <w:panose1 w:val="04020404030D07020202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14F" w:rsidRDefault="007C414F">
    <w:pPr>
      <w:pStyle w:val="Footer"/>
    </w:pPr>
    <w:r>
      <w:t>Ms. Bui’s Chemistry Class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D1218C">
      <w:rPr>
        <w:noProof/>
      </w:rPr>
      <w:t>2</w:t>
    </w:r>
    <w:r>
      <w:rPr>
        <w:noProof/>
      </w:rPr>
      <w:fldChar w:fldCharType="end"/>
    </w:r>
    <w:r>
      <w:rPr>
        <w:noProof/>
      </w:rPr>
      <w:tab/>
    </w:r>
    <w:r w:rsidR="0063570E">
      <w:rPr>
        <w:noProof/>
      </w:rPr>
      <w:t>Atomic Concept CW03</w:t>
    </w:r>
  </w:p>
  <w:p w:rsidR="007C414F" w:rsidRDefault="007C414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414F" w:rsidRDefault="007C414F" w:rsidP="000B0974">
      <w:r>
        <w:separator/>
      </w:r>
    </w:p>
  </w:footnote>
  <w:footnote w:type="continuationSeparator" w:id="0">
    <w:p w:rsidR="007C414F" w:rsidRDefault="007C414F" w:rsidP="000B09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14F" w:rsidRDefault="007C414F">
    <w:pPr>
      <w:pStyle w:val="Header"/>
    </w:pPr>
  </w:p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08"/>
      <w:gridCol w:w="5508"/>
    </w:tblGrid>
    <w:tr w:rsidR="007C414F" w:rsidRPr="00025855" w:rsidTr="007C414F">
      <w:tc>
        <w:tcPr>
          <w:tcW w:w="5508" w:type="dxa"/>
        </w:tcPr>
        <w:p w:rsidR="007C414F" w:rsidRPr="00284ACC" w:rsidRDefault="007C414F" w:rsidP="000347EF">
          <w:pPr>
            <w:rPr>
              <w:szCs w:val="24"/>
            </w:rPr>
          </w:pPr>
          <w:r w:rsidRPr="00284ACC">
            <w:rPr>
              <w:b/>
              <w:szCs w:val="24"/>
            </w:rPr>
            <w:br w:type="page"/>
          </w:r>
          <w:r>
            <w:rPr>
              <w:szCs w:val="24"/>
            </w:rPr>
            <w:t>Name</w:t>
          </w:r>
          <w:r w:rsidRPr="00284ACC">
            <w:rPr>
              <w:szCs w:val="24"/>
            </w:rPr>
            <w:t>_________________________</w:t>
          </w:r>
          <w:r>
            <w:rPr>
              <w:szCs w:val="24"/>
            </w:rPr>
            <w:t>________</w:t>
          </w:r>
          <w:r w:rsidRPr="00284ACC">
            <w:rPr>
              <w:szCs w:val="24"/>
            </w:rPr>
            <w:t>______</w:t>
          </w:r>
        </w:p>
      </w:tc>
      <w:tc>
        <w:tcPr>
          <w:tcW w:w="5508" w:type="dxa"/>
        </w:tcPr>
        <w:p w:rsidR="007C414F" w:rsidRPr="00025855" w:rsidRDefault="007C414F" w:rsidP="007C414F">
          <w:pPr>
            <w:rPr>
              <w:szCs w:val="24"/>
            </w:rPr>
          </w:pPr>
          <w:r w:rsidRPr="00025855">
            <w:rPr>
              <w:szCs w:val="24"/>
            </w:rPr>
            <w:t>Period:</w:t>
          </w:r>
          <w:r>
            <w:rPr>
              <w:szCs w:val="24"/>
            </w:rPr>
            <w:t xml:space="preserve"> _____________________________________</w:t>
          </w:r>
        </w:p>
      </w:tc>
    </w:tr>
    <w:tr w:rsidR="007C414F" w:rsidRPr="00025855" w:rsidTr="007C414F">
      <w:tc>
        <w:tcPr>
          <w:tcW w:w="5508" w:type="dxa"/>
        </w:tcPr>
        <w:p w:rsidR="007C414F" w:rsidRPr="00025855" w:rsidRDefault="007C414F" w:rsidP="007C414F">
          <w:pPr>
            <w:rPr>
              <w:szCs w:val="24"/>
            </w:rPr>
          </w:pPr>
          <w:r w:rsidRPr="00025855">
            <w:rPr>
              <w:szCs w:val="24"/>
            </w:rPr>
            <w:t>Date:</w:t>
          </w:r>
          <w:r>
            <w:rPr>
              <w:szCs w:val="24"/>
            </w:rPr>
            <w:t xml:space="preserve">   ______________________________________</w:t>
          </w:r>
        </w:p>
      </w:tc>
      <w:tc>
        <w:tcPr>
          <w:tcW w:w="5508" w:type="dxa"/>
        </w:tcPr>
        <w:p w:rsidR="007C414F" w:rsidRPr="00025855" w:rsidRDefault="007C414F" w:rsidP="007C414F">
          <w:pPr>
            <w:rPr>
              <w:szCs w:val="24"/>
            </w:rPr>
          </w:pPr>
          <w:r w:rsidRPr="00025855">
            <w:rPr>
              <w:szCs w:val="24"/>
            </w:rPr>
            <w:t>Subject: Chemistry</w:t>
          </w:r>
        </w:p>
      </w:tc>
    </w:tr>
  </w:tbl>
  <w:p w:rsidR="007C414F" w:rsidRDefault="007C414F">
    <w:pPr>
      <w:pStyle w:val="Header"/>
    </w:pPr>
  </w:p>
  <w:p w:rsidR="007C414F" w:rsidRDefault="007C414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537D46"/>
    <w:multiLevelType w:val="hybridMultilevel"/>
    <w:tmpl w:val="6744F6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2A9"/>
    <w:rsid w:val="00011475"/>
    <w:rsid w:val="000149A6"/>
    <w:rsid w:val="000347EF"/>
    <w:rsid w:val="00050DAE"/>
    <w:rsid w:val="00051C1E"/>
    <w:rsid w:val="00051F18"/>
    <w:rsid w:val="00055EBD"/>
    <w:rsid w:val="00065155"/>
    <w:rsid w:val="000A6F20"/>
    <w:rsid w:val="000B0974"/>
    <w:rsid w:val="000C60C0"/>
    <w:rsid w:val="000D4028"/>
    <w:rsid w:val="000D6D31"/>
    <w:rsid w:val="000F2044"/>
    <w:rsid w:val="00104112"/>
    <w:rsid w:val="001233EA"/>
    <w:rsid w:val="00123CC7"/>
    <w:rsid w:val="00135408"/>
    <w:rsid w:val="001425E0"/>
    <w:rsid w:val="00170EAE"/>
    <w:rsid w:val="00185579"/>
    <w:rsid w:val="001872CD"/>
    <w:rsid w:val="00194175"/>
    <w:rsid w:val="00195BEC"/>
    <w:rsid w:val="001A2E00"/>
    <w:rsid w:val="001A73C5"/>
    <w:rsid w:val="001B27E2"/>
    <w:rsid w:val="001C1702"/>
    <w:rsid w:val="001C320E"/>
    <w:rsid w:val="001D20DC"/>
    <w:rsid w:val="001F2658"/>
    <w:rsid w:val="001F4256"/>
    <w:rsid w:val="002045E5"/>
    <w:rsid w:val="00215944"/>
    <w:rsid w:val="00217695"/>
    <w:rsid w:val="00220993"/>
    <w:rsid w:val="00241DE4"/>
    <w:rsid w:val="00243282"/>
    <w:rsid w:val="00270F90"/>
    <w:rsid w:val="002A4B18"/>
    <w:rsid w:val="002A6B0E"/>
    <w:rsid w:val="002B1596"/>
    <w:rsid w:val="002C5A0E"/>
    <w:rsid w:val="002D1B62"/>
    <w:rsid w:val="002D772C"/>
    <w:rsid w:val="002D7A07"/>
    <w:rsid w:val="003357AA"/>
    <w:rsid w:val="00340B3C"/>
    <w:rsid w:val="00360125"/>
    <w:rsid w:val="003953E1"/>
    <w:rsid w:val="003C6AA1"/>
    <w:rsid w:val="003E24D8"/>
    <w:rsid w:val="00436FDA"/>
    <w:rsid w:val="00445D85"/>
    <w:rsid w:val="00450F80"/>
    <w:rsid w:val="004864C0"/>
    <w:rsid w:val="00496A41"/>
    <w:rsid w:val="004A38FB"/>
    <w:rsid w:val="004B304C"/>
    <w:rsid w:val="004B72A9"/>
    <w:rsid w:val="004C1497"/>
    <w:rsid w:val="004C2C24"/>
    <w:rsid w:val="004D54E2"/>
    <w:rsid w:val="0050114C"/>
    <w:rsid w:val="0051145E"/>
    <w:rsid w:val="00513743"/>
    <w:rsid w:val="0052202B"/>
    <w:rsid w:val="005227C8"/>
    <w:rsid w:val="00530640"/>
    <w:rsid w:val="00557FF5"/>
    <w:rsid w:val="00573C7D"/>
    <w:rsid w:val="00584391"/>
    <w:rsid w:val="00584A42"/>
    <w:rsid w:val="005A250C"/>
    <w:rsid w:val="005C22A0"/>
    <w:rsid w:val="005F20A0"/>
    <w:rsid w:val="005F2AEB"/>
    <w:rsid w:val="005F335C"/>
    <w:rsid w:val="00617D60"/>
    <w:rsid w:val="00625CA9"/>
    <w:rsid w:val="0063570E"/>
    <w:rsid w:val="006C0116"/>
    <w:rsid w:val="00701A56"/>
    <w:rsid w:val="007079F5"/>
    <w:rsid w:val="00711521"/>
    <w:rsid w:val="00732A01"/>
    <w:rsid w:val="00781DB1"/>
    <w:rsid w:val="007C36D3"/>
    <w:rsid w:val="007C414F"/>
    <w:rsid w:val="007E23C2"/>
    <w:rsid w:val="007E7381"/>
    <w:rsid w:val="007F4B98"/>
    <w:rsid w:val="00800597"/>
    <w:rsid w:val="00807CD8"/>
    <w:rsid w:val="008112FF"/>
    <w:rsid w:val="00812250"/>
    <w:rsid w:val="0082023A"/>
    <w:rsid w:val="00823D6D"/>
    <w:rsid w:val="008449F8"/>
    <w:rsid w:val="00851414"/>
    <w:rsid w:val="0085440C"/>
    <w:rsid w:val="00866F82"/>
    <w:rsid w:val="008D1349"/>
    <w:rsid w:val="008E7278"/>
    <w:rsid w:val="00901DBA"/>
    <w:rsid w:val="0091592F"/>
    <w:rsid w:val="00925A51"/>
    <w:rsid w:val="00930D28"/>
    <w:rsid w:val="00931496"/>
    <w:rsid w:val="00936DF7"/>
    <w:rsid w:val="0094322B"/>
    <w:rsid w:val="00977761"/>
    <w:rsid w:val="00983820"/>
    <w:rsid w:val="0099371F"/>
    <w:rsid w:val="00996524"/>
    <w:rsid w:val="009D17A4"/>
    <w:rsid w:val="009F6527"/>
    <w:rsid w:val="00A0689E"/>
    <w:rsid w:val="00A23E6D"/>
    <w:rsid w:val="00A628EE"/>
    <w:rsid w:val="00A967A2"/>
    <w:rsid w:val="00AE415E"/>
    <w:rsid w:val="00B07102"/>
    <w:rsid w:val="00B21116"/>
    <w:rsid w:val="00B305FB"/>
    <w:rsid w:val="00B43DEF"/>
    <w:rsid w:val="00B45072"/>
    <w:rsid w:val="00B54EBA"/>
    <w:rsid w:val="00B772CC"/>
    <w:rsid w:val="00BA494A"/>
    <w:rsid w:val="00BD73DE"/>
    <w:rsid w:val="00C3369A"/>
    <w:rsid w:val="00C906A0"/>
    <w:rsid w:val="00CA24BB"/>
    <w:rsid w:val="00CE72A6"/>
    <w:rsid w:val="00CF7027"/>
    <w:rsid w:val="00D1218C"/>
    <w:rsid w:val="00D250C8"/>
    <w:rsid w:val="00D53FAF"/>
    <w:rsid w:val="00D55654"/>
    <w:rsid w:val="00D65178"/>
    <w:rsid w:val="00D71E53"/>
    <w:rsid w:val="00D8067B"/>
    <w:rsid w:val="00D94C20"/>
    <w:rsid w:val="00D97C02"/>
    <w:rsid w:val="00DB0706"/>
    <w:rsid w:val="00DB6CA0"/>
    <w:rsid w:val="00DC05AB"/>
    <w:rsid w:val="00DC416A"/>
    <w:rsid w:val="00DD19AE"/>
    <w:rsid w:val="00DD36B5"/>
    <w:rsid w:val="00DD6DFF"/>
    <w:rsid w:val="00DF045D"/>
    <w:rsid w:val="00E01D70"/>
    <w:rsid w:val="00E3034E"/>
    <w:rsid w:val="00E40C47"/>
    <w:rsid w:val="00E52A69"/>
    <w:rsid w:val="00E55384"/>
    <w:rsid w:val="00E65331"/>
    <w:rsid w:val="00E82C95"/>
    <w:rsid w:val="00EE213E"/>
    <w:rsid w:val="00EF397E"/>
    <w:rsid w:val="00F27F58"/>
    <w:rsid w:val="00F33A4A"/>
    <w:rsid w:val="00F53673"/>
    <w:rsid w:val="00F72BC3"/>
    <w:rsid w:val="00F87CF9"/>
    <w:rsid w:val="00F95179"/>
    <w:rsid w:val="00FA4045"/>
    <w:rsid w:val="00FC54E3"/>
    <w:rsid w:val="00FD73B5"/>
    <w:rsid w:val="00FE7869"/>
    <w:rsid w:val="00FF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B72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72A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4B72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E213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B097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B0974"/>
  </w:style>
  <w:style w:type="paragraph" w:styleId="Footer">
    <w:name w:val="footer"/>
    <w:basedOn w:val="Normal"/>
    <w:link w:val="FooterChar"/>
    <w:uiPriority w:val="99"/>
    <w:unhideWhenUsed/>
    <w:rsid w:val="000B097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B0974"/>
  </w:style>
  <w:style w:type="character" w:styleId="PlaceholderText">
    <w:name w:val="Placeholder Text"/>
    <w:basedOn w:val="DefaultParagraphFont"/>
    <w:uiPriority w:val="99"/>
    <w:semiHidden/>
    <w:rsid w:val="00C906A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B72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72A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4B72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E213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B097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B0974"/>
  </w:style>
  <w:style w:type="paragraph" w:styleId="Footer">
    <w:name w:val="footer"/>
    <w:basedOn w:val="Normal"/>
    <w:link w:val="FooterChar"/>
    <w:uiPriority w:val="99"/>
    <w:unhideWhenUsed/>
    <w:rsid w:val="000B097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B0974"/>
  </w:style>
  <w:style w:type="character" w:styleId="PlaceholderText">
    <w:name w:val="Placeholder Text"/>
    <w:basedOn w:val="DefaultParagraphFont"/>
    <w:uiPriority w:val="99"/>
    <w:semiHidden/>
    <w:rsid w:val="00C906A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160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452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18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9137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629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8963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D47494-3E28-4AF8-A116-02E8D8548C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2</Pages>
  <Words>217</Words>
  <Characters>124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Hanh</cp:lastModifiedBy>
  <cp:revision>9</cp:revision>
  <cp:lastPrinted>2014-10-16T23:01:00Z</cp:lastPrinted>
  <dcterms:created xsi:type="dcterms:W3CDTF">2014-10-20T00:05:00Z</dcterms:created>
  <dcterms:modified xsi:type="dcterms:W3CDTF">2014-10-20T01:13:00Z</dcterms:modified>
</cp:coreProperties>
</file>